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578F9E2" w:rsidR="00687BD7" w:rsidRDefault="00F959A6">
      <w:r>
        <w:object w:dxaOrig="11635" w:dyaOrig="22860" w14:anchorId="5A68C8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8" type="#_x0000_t75" style="width:329.2pt;height:574.85pt" o:ole="">
            <v:imagedata r:id="rId8" o:title=""/>
          </v:shape>
          <o:OLEObject Type="Embed" ProgID="Visio.Drawing.15" ShapeID="_x0000_i1098" DrawAspect="Content" ObjectID="_1702042970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6pt;height:342.65pt" o:ole="">
            <v:imagedata r:id="rId10" o:title=""/>
          </v:shape>
          <o:OLEObject Type="Embed" ProgID="Visio.Drawing.15" ShapeID="_x0000_i1050" DrawAspect="Content" ObjectID="_1702042971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32569E" w14:textId="77777777" w:rsidR="00431084" w:rsidRDefault="00431084" w:rsidP="00B6542A">
      <w:pPr>
        <w:spacing w:after="0" w:line="240" w:lineRule="auto"/>
      </w:pPr>
      <w:r>
        <w:separator/>
      </w:r>
    </w:p>
  </w:endnote>
  <w:endnote w:type="continuationSeparator" w:id="0">
    <w:p w14:paraId="3002BADD" w14:textId="77777777" w:rsidR="00431084" w:rsidRDefault="00431084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C9610F" w14:textId="77777777" w:rsidR="00431084" w:rsidRDefault="00431084" w:rsidP="00B6542A">
      <w:pPr>
        <w:spacing w:after="0" w:line="240" w:lineRule="auto"/>
      </w:pPr>
      <w:r>
        <w:separator/>
      </w:r>
    </w:p>
  </w:footnote>
  <w:footnote w:type="continuationSeparator" w:id="0">
    <w:p w14:paraId="4F8B14F7" w14:textId="77777777" w:rsidR="00431084" w:rsidRDefault="00431084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31084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3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14</cp:revision>
  <dcterms:created xsi:type="dcterms:W3CDTF">2021-12-17T20:59:00Z</dcterms:created>
  <dcterms:modified xsi:type="dcterms:W3CDTF">2021-12-26T22:55:00Z</dcterms:modified>
</cp:coreProperties>
</file>